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w:t>
      </w:r>
      <w:proofErr w:type="gramStart"/>
      <w:r w:rsidRPr="00706E09">
        <w:rPr>
          <w:rFonts w:hAnsi="宋体" w:hint="eastAsia"/>
        </w:rPr>
        <w:t>个</w:t>
      </w:r>
      <w:proofErr w:type="gramEnd"/>
      <w:r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384C1B">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384C1B">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384C1B">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384C1B">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384C1B">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384C1B">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384C1B"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384C1B"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384C1B">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384C1B">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384C1B">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384C1B">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384C1B"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384C1B"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384C1B"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384C1B"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384C1B"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384C1B"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384C1B">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384C1B">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384C1B">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384C1B">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384C1B">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384C1B">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384C1B">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384C1B">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384C1B">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384C1B">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384C1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384C1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384C1B">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384C1B">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384C1B">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384C1B">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384C1B">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384C1B">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384C1B">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w:t>
      </w:r>
      <w:proofErr w:type="gramStart"/>
      <w:r>
        <w:rPr>
          <w:rFonts w:hint="eastAsia"/>
        </w:rPr>
        <w:t>淘宝国内</w:t>
      </w:r>
      <w:proofErr w:type="gramEnd"/>
      <w:r>
        <w:rPr>
          <w:rFonts w:hint="eastAsia"/>
        </w:rPr>
        <w:t>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w:t>
      </w:r>
      <w:proofErr w:type="gramStart"/>
      <w:r w:rsidRPr="00B951BD">
        <w:rPr>
          <w:rStyle w:val="a4"/>
          <w:rFonts w:ascii="宋体" w:eastAsia="宋体" w:hAnsi="宋体" w:cs="微软雅黑" w:hint="eastAsia"/>
        </w:rPr>
        <w:t>一</w:t>
      </w:r>
      <w:proofErr w:type="gramEnd"/>
      <w:r w:rsidRPr="00B951BD">
        <w:rPr>
          <w:rStyle w:val="a4"/>
          <w:rFonts w:ascii="宋体" w:eastAsia="宋体" w:hAnsi="宋体" w:cs="微软雅黑" w:hint="eastAsia"/>
        </w:rPr>
        <w:t>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 xml:space="preserve">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hint="eastAsia"/>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rPr>
          <w:rFonts w:hint="eastAsia"/>
        </w:rPr>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7ABAC715" w14:textId="341A5FD8" w:rsidR="00BA3F59" w:rsidRDefault="000008D9" w:rsidP="00BA3F59">
      <w:pPr>
        <w:pStyle w:val="aff"/>
        <w:spacing w:beforeLines="50" w:before="163" w:afterLines="50" w:after="163"/>
        <w:ind w:firstLine="640"/>
        <w:jc w:val="left"/>
        <w:rPr>
          <w:rFonts w:ascii="黑体" w:eastAsia="黑体"/>
        </w:rPr>
      </w:pPr>
      <w:bookmarkStart w:id="42" w:name="_Toc324178434"/>
      <w:bookmarkStart w:id="43" w:name="_Toc324179055"/>
      <w:bookmarkStart w:id="44" w:name="_Toc324432721"/>
      <w:bookmarkStart w:id="45"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总体设计</w:t>
      </w:r>
      <w:bookmarkEnd w:id="42"/>
      <w:bookmarkEnd w:id="43"/>
      <w:bookmarkEnd w:id="44"/>
      <w:bookmarkEnd w:id="45"/>
    </w:p>
    <w:p w14:paraId="53D95A2B" w14:textId="49AE45FC" w:rsidR="0043515B" w:rsidRDefault="00485DF0" w:rsidP="0055447B">
      <w:pPr>
        <w:ind w:firstLine="425"/>
        <w:rPr>
          <w:rFonts w:hint="eastAsia"/>
        </w:rPr>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67F2D69F" w14:textId="12584DEE" w:rsidR="004D5A6D" w:rsidRPr="004D5A6D" w:rsidRDefault="004D5A6D" w:rsidP="004D5A6D">
      <w:pPr>
        <w:ind w:firstLine="480"/>
      </w:pPr>
      <w:r>
        <w:t>Native App</w:t>
      </w:r>
      <w:r>
        <w:rPr>
          <w:rFonts w:hint="eastAsia"/>
        </w:rPr>
        <w:t>，</w:t>
      </w:r>
      <w:r>
        <w:rPr>
          <w:rFonts w:hint="eastAsia"/>
        </w:rPr>
        <w:t>以基于智能手机本地操作系统如</w:t>
      </w:r>
      <w:r>
        <w:rPr>
          <w:rFonts w:hint="eastAsia"/>
        </w:rPr>
        <w:t>iOS</w:t>
      </w:r>
      <w:r>
        <w:rPr>
          <w:rFonts w:hint="eastAsia"/>
        </w:rPr>
        <w:t>、</w:t>
      </w:r>
      <w:r>
        <w:rPr>
          <w:rFonts w:hint="eastAsia"/>
        </w:rPr>
        <w:t>Android</w:t>
      </w:r>
      <w:r>
        <w:rPr>
          <w:rFonts w:hint="eastAsia"/>
        </w:rPr>
        <w:t>、</w:t>
      </w:r>
      <w:r>
        <w:rPr>
          <w:rFonts w:hint="eastAsia"/>
        </w:rPr>
        <w:t>WP</w:t>
      </w:r>
      <w:r>
        <w:rPr>
          <w:rFonts w:hint="eastAsia"/>
        </w:rPr>
        <w:t>并使用原生程式</w:t>
      </w:r>
      <w:r>
        <w:rPr>
          <w:rFonts w:hint="eastAsia"/>
        </w:rPr>
        <w:t>(SDK)</w:t>
      </w:r>
      <w:r>
        <w:rPr>
          <w:rFonts w:hint="eastAsia"/>
        </w:rPr>
        <w:t>编写运行的需要用户安装使用的第三方应用程序</w:t>
      </w:r>
      <w:r>
        <w:rPr>
          <w:rFonts w:hint="eastAsia"/>
        </w:rPr>
        <w:t>;</w:t>
      </w:r>
    </w:p>
    <w:p w14:paraId="6FDD69C6" w14:textId="01CA3E88" w:rsidR="004D5A6D" w:rsidRPr="004D5A6D" w:rsidRDefault="004D5A6D" w:rsidP="004D5A6D">
      <w:pPr>
        <w:ind w:firstLine="480"/>
      </w:pPr>
      <w:r>
        <w:lastRenderedPageBreak/>
        <w:t>Web APP</w:t>
      </w:r>
      <w:r>
        <w:rPr>
          <w:rFonts w:hint="eastAsia"/>
        </w:rPr>
        <w:t>，</w:t>
      </w:r>
      <w:r>
        <w:rPr>
          <w:rFonts w:hint="eastAsia"/>
        </w:rPr>
        <w:t>以</w:t>
      </w:r>
      <w:r>
        <w:rPr>
          <w:rFonts w:hint="eastAsia"/>
        </w:rPr>
        <w:t>HTML+js+CSS</w:t>
      </w:r>
      <w:r>
        <w:rPr>
          <w:rFonts w:hint="eastAsia"/>
        </w:rPr>
        <w:t>等</w:t>
      </w:r>
      <w:r>
        <w:rPr>
          <w:rFonts w:hint="eastAsia"/>
        </w:rPr>
        <w:t>W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p>
    <w:p w14:paraId="546509F9" w14:textId="4EBA5F23" w:rsidR="0043515B" w:rsidRDefault="004D5A6D" w:rsidP="004D5A6D">
      <w:pPr>
        <w:ind w:firstLine="480"/>
      </w:pPr>
      <w:r>
        <w:t>Hybrid App</w:t>
      </w:r>
      <w:r>
        <w:rPr>
          <w:rFonts w:hint="eastAsia"/>
        </w:rPr>
        <w:t>，</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p>
    <w:p w14:paraId="5EE08E5D" w14:textId="77BFDDDE" w:rsidR="004D5A6D" w:rsidRDefault="004D5A6D" w:rsidP="004D5A6D">
      <w:pPr>
        <w:ind w:firstLine="480"/>
      </w:pPr>
      <w:r w:rsidRPr="004D5A6D">
        <w:rPr>
          <w:noProof/>
        </w:rPr>
        <w:drawing>
          <wp:inline distT="0" distB="0" distL="0" distR="0" wp14:anchorId="48A77E14" wp14:editId="67DAF4CE">
            <wp:extent cx="5760085" cy="3603138"/>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3138"/>
                    </a:xfrm>
                    <a:prstGeom prst="rect">
                      <a:avLst/>
                    </a:prstGeom>
                    <a:noFill/>
                    <a:ln>
                      <a:noFill/>
                    </a:ln>
                  </pic:spPr>
                </pic:pic>
              </a:graphicData>
            </a:graphic>
          </wp:inline>
        </w:drawing>
      </w:r>
    </w:p>
    <w:p w14:paraId="677E83E9" w14:textId="4A5FBACC" w:rsidR="00966556" w:rsidRPr="008E7A43" w:rsidRDefault="00966556" w:rsidP="004D5A6D">
      <w:pPr>
        <w:ind w:firstLine="480"/>
        <w:rPr>
          <w:rFonts w:ascii="_GB2312" w:hAnsi="_GB2312" w:hint="eastAsia"/>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随着</w:t>
      </w:r>
      <w:r w:rsidRPr="008E7A43">
        <w:rPr>
          <w:rFonts w:ascii="_GB2312" w:hAnsi="_GB2312" w:hint="eastAsia"/>
          <w:color w:val="000000"/>
        </w:rPr>
        <w:t xml:space="preserve">SERVICE </w:t>
      </w:r>
      <w:r w:rsidRPr="008E7A43">
        <w:rPr>
          <w:rFonts w:ascii="_GB2312" w:hAnsi="_GB2312"/>
          <w:color w:val="000000"/>
        </w:rPr>
        <w:t>workers</w:t>
      </w:r>
      <w:r w:rsidRPr="008E7A43">
        <w:rPr>
          <w:rFonts w:ascii="_GB2312" w:hAnsi="_GB2312" w:hint="eastAsia"/>
          <w:color w:val="000000"/>
        </w:rPr>
        <w:t>的</w:t>
      </w:r>
      <w:r w:rsidRPr="008E7A43">
        <w:rPr>
          <w:rFonts w:ascii="_GB2312" w:hAnsi="_GB2312"/>
          <w:color w:val="000000"/>
        </w:rPr>
        <w:t>出现，</w:t>
      </w:r>
      <w:r w:rsidR="008E7A43" w:rsidRPr="008E7A43">
        <w:rPr>
          <w:rFonts w:ascii="_GB2312" w:hAnsi="_GB2312" w:hint="eastAsia"/>
          <w:color w:val="000000"/>
        </w:rPr>
        <w:t xml:space="preserve"> </w:t>
      </w:r>
      <w:r w:rsidR="008E7A43" w:rsidRPr="008E7A43">
        <w:rPr>
          <w:rFonts w:ascii="_GB2312" w:hAnsi="_GB2312" w:hint="eastAsia"/>
          <w:color w:val="000000"/>
        </w:rPr>
        <w:t>service worker</w:t>
      </w:r>
      <w:r w:rsidR="008E7A43" w:rsidRPr="008E7A43">
        <w:rPr>
          <w:rFonts w:ascii="_GB2312" w:hAnsi="_GB2312" w:hint="eastAsia"/>
          <w:color w:val="000000"/>
        </w:rPr>
        <w:t>提供了很多新的能力，使得</w:t>
      </w:r>
      <w:r w:rsidR="008E7A43" w:rsidRPr="008E7A43">
        <w:rPr>
          <w:rFonts w:ascii="_GB2312" w:hAnsi="_GB2312" w:hint="eastAsia"/>
          <w:color w:val="000000"/>
        </w:rPr>
        <w:t>web app</w:t>
      </w:r>
      <w:r w:rsidR="008E7A43" w:rsidRPr="008E7A43">
        <w:rPr>
          <w:rFonts w:ascii="_GB2312" w:hAnsi="_GB2312" w:hint="eastAsia"/>
          <w:color w:val="000000"/>
        </w:rPr>
        <w:t>拥有与</w:t>
      </w:r>
      <w:r w:rsidR="008E7A43" w:rsidRPr="008E7A43">
        <w:rPr>
          <w:rFonts w:ascii="_GB2312" w:hAnsi="_GB2312" w:hint="eastAsia"/>
          <w:color w:val="000000"/>
        </w:rPr>
        <w:t>native app</w:t>
      </w:r>
      <w:r w:rsidR="008E7A43" w:rsidRPr="008E7A43">
        <w:rPr>
          <w:rFonts w:ascii="_GB2312" w:hAnsi="_GB2312" w:hint="eastAsia"/>
          <w:color w:val="000000"/>
        </w:rPr>
        <w:t>相同的离线体验、消息推送体验</w:t>
      </w:r>
      <w:r w:rsidR="008E7A43" w:rsidRPr="008E7A43">
        <w:rPr>
          <w:rFonts w:ascii="_GB2312" w:hAnsi="_GB2312" w:hint="eastAsia"/>
          <w:color w:val="000000"/>
        </w:rPr>
        <w:t>，使</w:t>
      </w:r>
      <w:r w:rsidR="008E7A43" w:rsidRPr="008E7A43">
        <w:rPr>
          <w:rFonts w:ascii="_GB2312" w:hAnsi="_GB2312"/>
          <w:color w:val="000000"/>
        </w:rPr>
        <w:t>Web</w:t>
      </w:r>
      <w:r w:rsidR="008E7A43" w:rsidRPr="008E7A43">
        <w:rPr>
          <w:rFonts w:ascii="_GB2312" w:hAnsi="_GB2312"/>
          <w:color w:val="000000"/>
        </w:rPr>
        <w:t>应用能够更像原生应用</w:t>
      </w:r>
      <w:r w:rsidR="008E7A43" w:rsidRPr="008E7A43">
        <w:rPr>
          <w:rFonts w:ascii="_GB2312" w:hAnsi="_GB2312" w:hint="eastAsia"/>
          <w:color w:val="000000"/>
        </w:rPr>
        <w:t>。现在</w:t>
      </w:r>
      <w:r w:rsidR="008E7A43" w:rsidRPr="008E7A43">
        <w:rPr>
          <w:rFonts w:ascii="_GB2312" w:hAnsi="_GB2312" w:hint="eastAsia"/>
          <w:color w:val="000000"/>
        </w:rPr>
        <w:t>service worker</w:t>
      </w:r>
      <w:r w:rsidR="008E7A43" w:rsidRPr="008E7A43">
        <w:rPr>
          <w:rFonts w:ascii="_GB2312" w:hAnsi="_GB2312" w:hint="eastAsia"/>
          <w:color w:val="000000"/>
        </w:rPr>
        <w:t>的最佳使用场景是提供离线能力。开发人员可以注册一个</w:t>
      </w:r>
      <w:r w:rsidR="008E7A43" w:rsidRPr="008E7A43">
        <w:rPr>
          <w:rFonts w:ascii="_GB2312" w:hAnsi="_GB2312" w:hint="eastAsia"/>
          <w:color w:val="000000"/>
        </w:rPr>
        <w:t>service worker</w:t>
      </w:r>
      <w:r w:rsidR="008E7A43" w:rsidRPr="008E7A43">
        <w:rPr>
          <w:rFonts w:ascii="_GB2312" w:hAnsi="_GB2312" w:hint="eastAsia"/>
          <w:color w:val="000000"/>
        </w:rPr>
        <w:t>作为网络代理提供网络拦截。即使没有可用的网络时，这个代理也能够对缓存的数据和资源或者是已经生成的内容</w:t>
      </w:r>
      <w:proofErr w:type="gramStart"/>
      <w:r w:rsidR="008E7A43" w:rsidRPr="008E7A43">
        <w:rPr>
          <w:rFonts w:ascii="_GB2312" w:hAnsi="_GB2312" w:hint="eastAsia"/>
          <w:color w:val="000000"/>
        </w:rPr>
        <w:t>作出</w:t>
      </w:r>
      <w:proofErr w:type="gramEnd"/>
      <w:r w:rsidR="008E7A43" w:rsidRPr="008E7A43">
        <w:rPr>
          <w:rFonts w:ascii="_GB2312" w:hAnsi="_GB2312" w:hint="eastAsia"/>
          <w:color w:val="000000"/>
        </w:rPr>
        <w:t>响应。</w:t>
      </w:r>
      <w:bookmarkStart w:id="46" w:name="_GoBack"/>
      <w:bookmarkEnd w:id="46"/>
    </w:p>
    <w:p w14:paraId="5CAC1C7D" w14:textId="45446D79" w:rsidR="000008D9" w:rsidRDefault="000008D9">
      <w:pPr>
        <w:pStyle w:val="2"/>
      </w:pPr>
      <w:bookmarkStart w:id="47" w:name="_Toc324178435"/>
      <w:bookmarkStart w:id="48" w:name="_Toc324179056"/>
      <w:bookmarkStart w:id="49" w:name="_Toc324432722"/>
      <w:bookmarkStart w:id="50" w:name="_Toc326079868"/>
      <w:r>
        <w:rPr>
          <w:rFonts w:hint="eastAsia"/>
        </w:rPr>
        <w:t>3.1</w:t>
      </w:r>
      <w:bookmarkEnd w:id="47"/>
      <w:bookmarkEnd w:id="48"/>
      <w:bookmarkEnd w:id="49"/>
      <w:bookmarkEnd w:id="50"/>
      <w:r w:rsidR="00236C2E">
        <w:rPr>
          <w:rFonts w:hint="eastAsia"/>
        </w:rPr>
        <w:t>离线</w:t>
      </w:r>
      <w:r w:rsidR="00533CA8">
        <w:rPr>
          <w:rFonts w:hint="eastAsia"/>
        </w:rPr>
        <w:t>应用框架</w:t>
      </w:r>
      <w:r w:rsidR="00CA10ED">
        <w:rPr>
          <w:rFonts w:hint="eastAsia"/>
        </w:rPr>
        <w:t>总体设计</w:t>
      </w:r>
    </w:p>
    <w:p w14:paraId="55F8D930" w14:textId="77777777" w:rsidR="00266697" w:rsidRDefault="00266697" w:rsidP="00266697">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7190CEC5" w14:textId="77777777" w:rsidR="000F0B3F" w:rsidRPr="004A44A5" w:rsidRDefault="000F0B3F" w:rsidP="000F0B3F">
      <w:pPr>
        <w:pStyle w:val="a0"/>
        <w:rPr>
          <w:rFonts w:hAnsi="宋体"/>
        </w:rPr>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B3CAB9F" w14:textId="72DBBDED" w:rsidR="000F0B3F" w:rsidRPr="000F0B3F" w:rsidRDefault="0055447B" w:rsidP="00266697">
      <w:pPr>
        <w:pStyle w:val="a0"/>
        <w:rPr>
          <w:rFonts w:ascii="_GB2312" w:hAnsi="_GB2312"/>
          <w:color w:val="000000"/>
        </w:rPr>
      </w:pPr>
      <w:r w:rsidRPr="00633460">
        <w:rPr>
          <w:rFonts w:ascii="_GB2312" w:hAnsi="_GB2312"/>
          <w:noProof/>
          <w:color w:val="000000"/>
        </w:rPr>
        <w:drawing>
          <wp:anchor distT="0" distB="0" distL="114300" distR="114300" simplePos="0" relativeHeight="251679232" behindDoc="0" locked="0" layoutInCell="1" allowOverlap="1" wp14:anchorId="731232D8" wp14:editId="1C356B27">
            <wp:simplePos x="0" y="0"/>
            <wp:positionH relativeFrom="column">
              <wp:posOffset>0</wp:posOffset>
            </wp:positionH>
            <wp:positionV relativeFrom="paragraph">
              <wp:posOffset>250825</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p>
    <w:p w14:paraId="46B0DE1B" w14:textId="77777777" w:rsidR="00266697" w:rsidRDefault="00266697" w:rsidP="00266697">
      <w:pPr>
        <w:pStyle w:val="a0"/>
      </w:pPr>
      <w:r>
        <w:rPr>
          <w:noProof/>
        </w:rPr>
        <w:drawing>
          <wp:anchor distT="0" distB="0" distL="114300" distR="114300" simplePos="0" relativeHeight="251672064" behindDoc="0" locked="0" layoutInCell="1" allowOverlap="1" wp14:anchorId="0342AC5C" wp14:editId="2FDAFB72">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0A457938" w14:textId="77777777" w:rsidR="00266697" w:rsidRPr="00C627CE" w:rsidRDefault="00266697" w:rsidP="00266697">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264810CB" w14:textId="77777777" w:rsidR="00266697" w:rsidRDefault="00266697" w:rsidP="0026669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35B8FF1C" w14:textId="77777777" w:rsidR="00266697" w:rsidRDefault="00266697" w:rsidP="00266697">
      <w:pPr>
        <w:pStyle w:val="a0"/>
      </w:pPr>
      <w:r>
        <w:rPr>
          <w:rFonts w:hint="eastAsia"/>
        </w:rPr>
        <w:lastRenderedPageBreak/>
        <w:t>以上描述系统的整体模块设计，下面介绍框架的分层设计。为了更好的理解该框架结构，浏览器内部实现代码，可划分为视图、请求控制和数据三大层次结构。这样保证了代码的低耦合、高重用和可维护性。</w:t>
      </w:r>
    </w:p>
    <w:p w14:paraId="151F93F7" w14:textId="77777777" w:rsidR="00266697" w:rsidRDefault="00266697" w:rsidP="00266697">
      <w:pPr>
        <w:pStyle w:val="a0"/>
      </w:pPr>
      <w:r>
        <w:rPr>
          <w:rFonts w:hint="eastAsia"/>
        </w:rPr>
        <w:t>离线应用分层设计图如图2所示。</w:t>
      </w:r>
    </w:p>
    <w:p w14:paraId="777C2672" w14:textId="77777777" w:rsidR="00266697" w:rsidRDefault="00266697" w:rsidP="0026669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70DBDAB2" w14:textId="77777777" w:rsidR="00266697" w:rsidRDefault="00384C1B" w:rsidP="00266697">
      <w:pPr>
        <w:pStyle w:val="a0"/>
        <w:jc w:val="center"/>
      </w:pPr>
      <w:r>
        <w:rPr>
          <w:noProof/>
        </w:rPr>
        <w:object w:dxaOrig="0" w:dyaOrig="0" w14:anchorId="35BF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pt;width:415.1pt;height:344pt;z-index:251671040;mso-position-horizontal-relative:text;mso-position-vertical-relative:text">
            <v:imagedata r:id="rId26" o:title=""/>
            <w10:wrap type="square"/>
          </v:shape>
          <o:OLEObject Type="Embed" ProgID="Visio.Drawing.15" ShapeID="_x0000_s1027" DrawAspect="Content" ObjectID="_1564246744" r:id="rId27"/>
        </w:object>
      </w:r>
      <w:r w:rsidR="00266697" w:rsidRPr="009C143C">
        <w:rPr>
          <w:rFonts w:hint="eastAsia"/>
          <w:sz w:val="21"/>
          <w:szCs w:val="21"/>
        </w:rPr>
        <w:t>图</w:t>
      </w:r>
      <w:r w:rsidR="00266697">
        <w:rPr>
          <w:rFonts w:hint="eastAsia"/>
          <w:sz w:val="21"/>
          <w:szCs w:val="21"/>
        </w:rPr>
        <w:t>2</w:t>
      </w:r>
      <w:r w:rsidR="00266697" w:rsidRPr="009C143C">
        <w:rPr>
          <w:rFonts w:hint="eastAsia"/>
          <w:sz w:val="21"/>
          <w:szCs w:val="21"/>
        </w:rPr>
        <w:t>框架分层设计图</w:t>
      </w:r>
    </w:p>
    <w:p w14:paraId="3D61E576" w14:textId="77777777" w:rsidR="00266697" w:rsidRDefault="00266697" w:rsidP="00266697">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6FACB103" w14:textId="77777777" w:rsidR="00266697" w:rsidRPr="000B3ECD" w:rsidRDefault="00266697" w:rsidP="00266697">
      <w:pPr>
        <w:pStyle w:val="a0"/>
        <w:rPr>
          <w:rFonts w:hAnsi="宋体"/>
        </w:rPr>
      </w:pPr>
      <w:r w:rsidRPr="000B3ECD">
        <w:rPr>
          <w:rFonts w:hAnsi="宋体" w:hint="eastAsia"/>
        </w:rPr>
        <w:lastRenderedPageBreak/>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F0FB56D" w14:textId="77777777" w:rsidR="00266697" w:rsidRPr="00A0547E" w:rsidRDefault="00384C1B" w:rsidP="00266697">
      <w:pPr>
        <w:pStyle w:val="a0"/>
        <w:jc w:val="center"/>
        <w:rPr>
          <w:rFonts w:hAnsi="宋体" w:cs="Helvetica"/>
          <w:sz w:val="21"/>
          <w:szCs w:val="21"/>
          <w:lang w:val="zh-TW" w:eastAsia="zh-TW"/>
        </w:rPr>
      </w:pPr>
      <w:r>
        <w:rPr>
          <w:rFonts w:hAnsi="宋体" w:cs="宋体"/>
          <w:noProof/>
        </w:rPr>
        <w:object w:dxaOrig="0" w:dyaOrig="0" w14:anchorId="176730D8">
          <v:shape id="_x0000_s1026" type="#_x0000_t75" style="position:absolute;left:0;text-align:left;margin-left:.85pt;margin-top:12.55pt;width:414.65pt;height:157.6pt;z-index:251670016">
            <v:imagedata r:id="rId28" o:title=""/>
            <w10:wrap type="square"/>
          </v:shape>
          <o:OLEObject Type="Embed" ProgID="Visio.Drawing.11" ShapeID="_x0000_s1026" DrawAspect="Content" ObjectID="_1564246745" r:id="rId29"/>
        </w:object>
      </w:r>
      <w:r w:rsidR="00266697" w:rsidRPr="00A0547E">
        <w:rPr>
          <w:rFonts w:hAnsi="宋体"/>
          <w:sz w:val="21"/>
          <w:szCs w:val="21"/>
          <w:lang w:val="zh-TW" w:eastAsia="zh-TW"/>
        </w:rPr>
        <w:t>图</w:t>
      </w:r>
      <w:r w:rsidR="00266697">
        <w:rPr>
          <w:rFonts w:eastAsia="PMingLiU" w:hAnsi="宋体"/>
          <w:sz w:val="21"/>
          <w:szCs w:val="21"/>
          <w:lang w:val="zh-TW" w:eastAsia="zh-TW"/>
        </w:rPr>
        <w:t xml:space="preserve">3 </w:t>
      </w:r>
      <w:r w:rsidR="00266697" w:rsidRPr="00A0547E">
        <w:rPr>
          <w:rFonts w:hAnsi="宋体"/>
          <w:sz w:val="21"/>
          <w:szCs w:val="21"/>
          <w:lang w:val="zh-TW" w:eastAsia="zh-TW"/>
        </w:rPr>
        <w:t>Service Worker的工作</w:t>
      </w:r>
      <w:r w:rsidR="00266697">
        <w:rPr>
          <w:rFonts w:hAnsi="宋体" w:hint="eastAsia"/>
          <w:sz w:val="21"/>
          <w:szCs w:val="21"/>
          <w:lang w:val="zh-TW"/>
        </w:rPr>
        <w:t>流程</w:t>
      </w:r>
      <w:r w:rsidR="00266697" w:rsidRPr="00A0547E">
        <w:rPr>
          <w:rFonts w:hAnsi="宋体"/>
          <w:sz w:val="21"/>
          <w:szCs w:val="21"/>
          <w:lang w:val="zh-TW" w:eastAsia="zh-TW"/>
        </w:rPr>
        <w:t>图</w:t>
      </w:r>
    </w:p>
    <w:p w14:paraId="28B001D2" w14:textId="77777777" w:rsidR="00266697" w:rsidRPr="00D070BE" w:rsidRDefault="00266697" w:rsidP="00266697">
      <w:pPr>
        <w:pStyle w:val="a0"/>
        <w:rPr>
          <w:rStyle w:val="a4"/>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658E1E8D"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6" w:name="_Toc487650811"/>
      <w:r>
        <w:rPr>
          <w:rFonts w:hint="eastAsia"/>
        </w:rPr>
        <w:t>3.2.2离线</w:t>
      </w:r>
      <w:r>
        <w:t>数据</w:t>
      </w:r>
      <w:r>
        <w:rPr>
          <w:rFonts w:hint="eastAsia"/>
        </w:rPr>
        <w:t>提交</w:t>
      </w:r>
      <w:bookmarkEnd w:id="56"/>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1">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384C1B" w:rsidP="0073319C">
      <w:pPr>
        <w:pStyle w:val="a0"/>
        <w:rPr>
          <w:rFonts w:ascii="_GB2312" w:hAnsi="_GB2312"/>
        </w:rPr>
      </w:pPr>
      <w:r>
        <w:rPr>
          <w:noProof/>
          <w:kern w:val="2"/>
        </w:rPr>
        <w:lastRenderedPageBreak/>
        <w:object w:dxaOrig="0" w:dyaOrig="0" w14:anchorId="7EB5AB97">
          <v:shape id="_x0000_s1028" type="#_x0000_t75" style="position:absolute;left:0;text-align:left;margin-left:4.3pt;margin-top:75.5pt;width:415.1pt;height:322.35pt;z-index:251677184;mso-position-horizontal-relative:text;mso-position-vertical-relative:text">
            <v:imagedata r:id="rId32" o:title=""/>
            <w10:wrap type="square"/>
          </v:shape>
          <o:OLEObject Type="Embed" ProgID="Visio.Drawing.15" ShapeID="_x0000_s1028" DrawAspect="Content" ObjectID="_1564246746" r:id="rId33"/>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7" w:name="_Toc487650812"/>
      <w:r>
        <w:t>3</w:t>
      </w:r>
      <w:r>
        <w:rPr>
          <w:rFonts w:hint="eastAsia"/>
        </w:rPr>
        <w:t>.2.</w:t>
      </w:r>
      <w:r>
        <w:t>3</w:t>
      </w:r>
      <w:r>
        <w:rPr>
          <w:rFonts w:hint="eastAsia"/>
        </w:rPr>
        <w:t>离线</w:t>
      </w:r>
      <w:r>
        <w:t>数据</w:t>
      </w:r>
      <w:r>
        <w:rPr>
          <w:rFonts w:hint="eastAsia"/>
        </w:rPr>
        <w:t>同</w:t>
      </w:r>
      <w:r>
        <w:t>步</w:t>
      </w:r>
      <w:bookmarkEnd w:id="57"/>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4">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27623C72" w14:textId="77777777" w:rsidR="0073319C" w:rsidRPr="0073319C" w:rsidRDefault="0073319C" w:rsidP="0073319C">
      <w:pPr>
        <w:pStyle w:val="a0"/>
      </w:pPr>
    </w:p>
    <w:p w14:paraId="4D7822E0" w14:textId="0C8772F0" w:rsidR="000008D9" w:rsidRDefault="000008D9" w:rsidP="00811A2F">
      <w:pPr>
        <w:pStyle w:val="2"/>
      </w:pPr>
      <w:bookmarkStart w:id="58" w:name="_Toc324178441"/>
      <w:bookmarkStart w:id="59" w:name="_Toc324179062"/>
      <w:bookmarkStart w:id="60" w:name="_Toc324432732"/>
      <w:bookmarkStart w:id="61" w:name="_Toc326079875"/>
      <w:r>
        <w:rPr>
          <w:rFonts w:hint="eastAsia"/>
        </w:rPr>
        <w:t>3.</w:t>
      </w:r>
      <w:bookmarkEnd w:id="58"/>
      <w:bookmarkEnd w:id="59"/>
      <w:bookmarkEnd w:id="60"/>
      <w:bookmarkEnd w:id="61"/>
      <w:r w:rsidR="0073319C">
        <w:t>3</w:t>
      </w:r>
      <w:r w:rsidR="00482683">
        <w:rPr>
          <w:rFonts w:hint="eastAsia"/>
        </w:rPr>
        <w:t>测试</w:t>
      </w:r>
    </w:p>
    <w:p w14:paraId="14DED75A" w14:textId="77777777" w:rsidR="00811A2F" w:rsidRDefault="00811A2F" w:rsidP="00811A2F">
      <w:pPr>
        <w:pStyle w:val="a0"/>
      </w:pPr>
    </w:p>
    <w:p w14:paraId="43F8415B" w14:textId="77777777" w:rsidR="00811A2F" w:rsidRDefault="00811A2F" w:rsidP="00811A2F">
      <w:pPr>
        <w:pStyle w:val="a0"/>
      </w:pPr>
    </w:p>
    <w:p w14:paraId="25F0199A" w14:textId="77777777" w:rsidR="00811A2F" w:rsidRDefault="00811A2F" w:rsidP="00811A2F">
      <w:pPr>
        <w:pStyle w:val="a0"/>
      </w:pPr>
    </w:p>
    <w:p w14:paraId="0712DEBF" w14:textId="77777777" w:rsidR="00811A2F" w:rsidRPr="00811A2F" w:rsidRDefault="00811A2F" w:rsidP="00811A2F">
      <w:pPr>
        <w:pStyle w:val="a0"/>
      </w:pPr>
    </w:p>
    <w:p w14:paraId="79F808E5" w14:textId="77777777" w:rsidR="000008D9" w:rsidRDefault="000008D9" w:rsidP="00236C2E">
      <w:pPr>
        <w:ind w:firstLine="480"/>
      </w:pPr>
      <w:r>
        <w:rPr>
          <w:rFonts w:hint="eastAsia"/>
        </w:rPr>
        <w:t>。</w:t>
      </w:r>
    </w:p>
    <w:p w14:paraId="3B7A2C48" w14:textId="16D7E359" w:rsidR="000008D9" w:rsidRDefault="00811A2F">
      <w:pPr>
        <w:pStyle w:val="2"/>
      </w:pPr>
      <w:bookmarkStart w:id="62" w:name="_Toc326079879"/>
      <w:r>
        <w:rPr>
          <w:rFonts w:hint="eastAsia"/>
        </w:rPr>
        <w:t>3.</w:t>
      </w:r>
      <w:r w:rsidR="0073319C">
        <w:t>4</w:t>
      </w:r>
      <w:r w:rsidR="000008D9">
        <w:rPr>
          <w:rFonts w:hint="eastAsia"/>
        </w:rPr>
        <w:t>本章小结</w:t>
      </w:r>
      <w:bookmarkEnd w:id="62"/>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63" w:name="_Toc324178444"/>
      <w:bookmarkStart w:id="64" w:name="_Toc324179065"/>
      <w:bookmarkStart w:id="65" w:name="_Toc324432736"/>
      <w:bookmarkStart w:id="66"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63"/>
      <w:bookmarkEnd w:id="64"/>
      <w:bookmarkEnd w:id="65"/>
      <w:bookmarkEnd w:id="66"/>
      <w:r w:rsidR="00521830">
        <w:rPr>
          <w:rFonts w:ascii="黑体" w:eastAsia="黑体" w:hint="eastAsia"/>
        </w:rPr>
        <w:t>与实现</w:t>
      </w:r>
    </w:p>
    <w:p w14:paraId="2B619395" w14:textId="77777777" w:rsidR="000008D9" w:rsidRDefault="000008D9">
      <w:pPr>
        <w:ind w:firstLine="480"/>
        <w:rPr>
          <w:color w:val="000000"/>
        </w:rPr>
      </w:pPr>
      <w:r>
        <w:rPr>
          <w:rFonts w:hint="eastAsia"/>
        </w:rPr>
        <w:t>传统</w:t>
      </w:r>
      <w:r>
        <w:rPr>
          <w:rFonts w:hint="eastAsia"/>
          <w:color w:val="FF0000"/>
        </w:rPr>
        <w:t>。。略。。</w:t>
      </w:r>
      <w:r>
        <w:rPr>
          <w:rFonts w:hint="eastAsia"/>
          <w:color w:val="000000"/>
        </w:rPr>
        <w:t>控制技术。</w:t>
      </w:r>
    </w:p>
    <w:p w14:paraId="77AD8225" w14:textId="77777777" w:rsidR="00485DF0" w:rsidRPr="002553A6" w:rsidRDefault="00485DF0" w:rsidP="00485DF0">
      <w:pPr>
        <w:pStyle w:val="Aff0"/>
        <w:ind w:firstLine="420"/>
        <w:rPr>
          <w:rFonts w:ascii="宋体" w:eastAsia="宋体" w:hAnsi="宋体" w:cs="宋体" w:hint="eastAsia"/>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5666BB27" w14:textId="77777777" w:rsidR="00485DF0" w:rsidRDefault="00485DF0" w:rsidP="00485DF0">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3E26AECB" w14:textId="77777777" w:rsidR="00485DF0" w:rsidRPr="008C14F9" w:rsidRDefault="00485DF0" w:rsidP="00485DF0">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1F6819AB" w14:textId="77777777" w:rsidR="00485DF0" w:rsidRDefault="00485DF0">
      <w:pPr>
        <w:ind w:firstLine="480"/>
        <w:rPr>
          <w:rFonts w:hint="eastAsia"/>
          <w:color w:val="000000"/>
          <w:lang w:eastAsia="zh-TW"/>
        </w:rPr>
      </w:pPr>
    </w:p>
    <w:p w14:paraId="596786E1" w14:textId="77777777" w:rsidR="000008D9" w:rsidRDefault="000008D9">
      <w:pPr>
        <w:pStyle w:val="2"/>
      </w:pPr>
      <w:bookmarkStart w:id="67" w:name="_Toc324178445"/>
      <w:bookmarkStart w:id="68" w:name="_Toc324179066"/>
      <w:bookmarkStart w:id="69" w:name="_Toc324432737"/>
      <w:bookmarkStart w:id="70" w:name="_Toc326079881"/>
      <w:r>
        <w:rPr>
          <w:rFonts w:hint="eastAsia"/>
        </w:rPr>
        <w:t xml:space="preserve">4.1 </w:t>
      </w:r>
      <w:bookmarkEnd w:id="67"/>
      <w:bookmarkEnd w:id="68"/>
      <w:bookmarkEnd w:id="69"/>
      <w:bookmarkEnd w:id="70"/>
      <w:r w:rsidR="00236C2E">
        <w:rPr>
          <w:rFonts w:hint="eastAsia"/>
        </w:rPr>
        <w:t>总体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w:t>
      </w:r>
      <w:proofErr w:type="gramStart"/>
      <w:r>
        <w:rPr>
          <w:rFonts w:hint="eastAsia"/>
        </w:rPr>
        <w:t>伺</w:t>
      </w:r>
      <w:proofErr w:type="gramEnd"/>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7777777" w:rsidR="000008D9" w:rsidRDefault="0065406C">
      <w:pPr>
        <w:pStyle w:val="30"/>
        <w:tabs>
          <w:tab w:val="left" w:pos="6960"/>
        </w:tabs>
        <w:spacing w:before="163" w:after="163" w:line="360" w:lineRule="auto"/>
      </w:pPr>
      <w:bookmarkStart w:id="71" w:name="_Toc313621010"/>
      <w:bookmarkStart w:id="72" w:name="_Toc324178447"/>
      <w:bookmarkStart w:id="73" w:name="_Toc324179068"/>
      <w:bookmarkStart w:id="74" w:name="_Toc324432739"/>
      <w:bookmarkStart w:id="75" w:name="_Toc326079883"/>
      <w:r>
        <w:rPr>
          <w:rFonts w:hint="eastAsia"/>
        </w:rPr>
        <w:t>4.1</w:t>
      </w:r>
      <w:r w:rsidR="000008D9">
        <w:rPr>
          <w:rFonts w:hint="eastAsia"/>
        </w:rPr>
        <w:t xml:space="preserve">.1 </w:t>
      </w:r>
      <w:bookmarkEnd w:id="71"/>
      <w:bookmarkEnd w:id="72"/>
      <w:bookmarkEnd w:id="73"/>
      <w:bookmarkEnd w:id="74"/>
      <w:bookmarkEnd w:id="75"/>
      <w:r w:rsidR="005C7067">
        <w:rPr>
          <w:rFonts w:hint="eastAsia"/>
        </w:rPr>
        <w:t>总体设计</w:t>
      </w:r>
    </w:p>
    <w:p w14:paraId="2F645D28" w14:textId="77777777" w:rsidR="000008D9" w:rsidRDefault="00236C2E">
      <w:pPr>
        <w:pStyle w:val="2"/>
      </w:pPr>
      <w:bookmarkStart w:id="76" w:name="_Toc313621013"/>
      <w:bookmarkStart w:id="77" w:name="_Toc324178450"/>
      <w:bookmarkStart w:id="78" w:name="_Toc324179071"/>
      <w:bookmarkStart w:id="79" w:name="_Toc324432742"/>
      <w:bookmarkStart w:id="80" w:name="_Toc326079886"/>
      <w:r>
        <w:rPr>
          <w:rFonts w:hint="eastAsia"/>
        </w:rPr>
        <w:t>4.2</w:t>
      </w:r>
      <w:r w:rsidR="000008D9">
        <w:rPr>
          <w:rFonts w:hint="eastAsia"/>
        </w:rPr>
        <w:t xml:space="preserve"> </w:t>
      </w:r>
      <w:bookmarkEnd w:id="76"/>
      <w:bookmarkEnd w:id="77"/>
      <w:bookmarkEnd w:id="78"/>
      <w:bookmarkEnd w:id="79"/>
      <w:bookmarkEnd w:id="80"/>
      <w:r>
        <w:rPr>
          <w:rFonts w:hint="eastAsia"/>
        </w:rPr>
        <w:t>功能模块设计</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proofErr w:type="gramStart"/>
      <w:r>
        <w:rPr>
          <w:rFonts w:hint="eastAsia"/>
        </w:rPr>
        <w:t>型速度</w:t>
      </w:r>
      <w:proofErr w:type="gramEnd"/>
      <w:r>
        <w:rPr>
          <w:rFonts w:hint="eastAsia"/>
        </w:rPr>
        <w:t>规划曲线。</w:t>
      </w:r>
    </w:p>
    <w:p w14:paraId="6E3D2DE6" w14:textId="77777777"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2</w:t>
      </w:r>
      <w:r w:rsidR="000008D9">
        <w:rPr>
          <w:rFonts w:hint="eastAsia"/>
        </w:rPr>
        <w:t xml:space="preserve">.1 </w:t>
      </w:r>
      <w:bookmarkEnd w:id="81"/>
      <w:bookmarkEnd w:id="82"/>
      <w:bookmarkEnd w:id="83"/>
      <w:bookmarkEnd w:id="84"/>
      <w:bookmarkEnd w:id="85"/>
      <w:r w:rsidR="005C7067">
        <w:rPr>
          <w:rFonts w:hint="eastAsia"/>
        </w:rPr>
        <w:t>功能</w:t>
      </w:r>
    </w:p>
    <w:p w14:paraId="3C16B3C3" w14:textId="77777777" w:rsidR="000008D9" w:rsidRDefault="00DD2F75">
      <w:pPr>
        <w:pStyle w:val="2"/>
      </w:pPr>
      <w:bookmarkStart w:id="86" w:name="_Toc324178453"/>
      <w:bookmarkStart w:id="87" w:name="_Toc324179074"/>
      <w:bookmarkStart w:id="88" w:name="_Toc324432745"/>
      <w:bookmarkStart w:id="89" w:name="_Toc326079889"/>
      <w:r>
        <w:rPr>
          <w:rFonts w:hint="eastAsia"/>
        </w:rPr>
        <w:t>4.3</w:t>
      </w:r>
      <w:r w:rsidR="000008D9">
        <w:rPr>
          <w:rFonts w:hint="eastAsia"/>
        </w:rPr>
        <w:t xml:space="preserve"> </w:t>
      </w:r>
      <w:bookmarkEnd w:id="86"/>
      <w:bookmarkEnd w:id="87"/>
      <w:bookmarkEnd w:id="88"/>
      <w:bookmarkEnd w:id="89"/>
      <w:r w:rsidR="00236C2E">
        <w:rPr>
          <w:rFonts w:hint="eastAsia"/>
        </w:rPr>
        <w:t>数据库设计</w:t>
      </w:r>
    </w:p>
    <w:p w14:paraId="4DFB0632" w14:textId="77777777" w:rsidR="000008D9" w:rsidRDefault="00DD2F75">
      <w:pPr>
        <w:pStyle w:val="30"/>
        <w:tabs>
          <w:tab w:val="left" w:pos="6960"/>
        </w:tabs>
        <w:spacing w:before="163" w:after="163" w:line="360" w:lineRule="auto"/>
      </w:pPr>
      <w:bookmarkStart w:id="90" w:name="_Toc324178454"/>
      <w:bookmarkStart w:id="91" w:name="_Toc324179075"/>
      <w:bookmarkStart w:id="92" w:name="_Toc324432746"/>
      <w:bookmarkStart w:id="93" w:name="_Toc326079890"/>
      <w:r>
        <w:rPr>
          <w:rFonts w:hint="eastAsia"/>
        </w:rPr>
        <w:t>4.3</w:t>
      </w:r>
      <w:r w:rsidR="000008D9">
        <w:rPr>
          <w:rFonts w:hint="eastAsia"/>
        </w:rPr>
        <w:t xml:space="preserve">.1 </w:t>
      </w:r>
      <w:bookmarkEnd w:id="90"/>
      <w:bookmarkEnd w:id="91"/>
      <w:bookmarkEnd w:id="92"/>
      <w:bookmarkEnd w:id="93"/>
      <w:r w:rsidR="005C7067">
        <w:rPr>
          <w:rFonts w:hint="eastAsia"/>
        </w:rPr>
        <w:t>设计</w:t>
      </w:r>
    </w:p>
    <w:p w14:paraId="32299B82" w14:textId="77777777" w:rsidR="000008D9" w:rsidRDefault="000008D9" w:rsidP="005C7067">
      <w:pPr>
        <w:ind w:firstLine="480"/>
      </w:pPr>
      <w:r>
        <w:rPr>
          <w:rFonts w:hint="eastAsia"/>
        </w:rPr>
        <w:t>根</w:t>
      </w:r>
      <w:r>
        <w:rPr>
          <w:rFonts w:hint="eastAsia"/>
          <w:color w:val="FF0000"/>
        </w:rPr>
        <w:t>。。略。。。。略。。</w:t>
      </w:r>
    </w:p>
    <w:p w14:paraId="013FA0EC" w14:textId="77777777" w:rsidR="000008D9" w:rsidRDefault="00DD2F75">
      <w:pPr>
        <w:pStyle w:val="2"/>
      </w:pPr>
      <w:bookmarkStart w:id="94" w:name="_Toc326079892"/>
      <w:r>
        <w:rPr>
          <w:rFonts w:hint="eastAsia"/>
        </w:rPr>
        <w:t>4.4</w:t>
      </w:r>
      <w:r w:rsidR="000008D9">
        <w:rPr>
          <w:rFonts w:hint="eastAsia"/>
        </w:rPr>
        <w:t xml:space="preserve"> 本章小结</w:t>
      </w:r>
      <w:bookmarkEnd w:id="94"/>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5" w:name="_Toc324178469"/>
      <w:bookmarkStart w:id="96" w:name="_Toc324179090"/>
      <w:bookmarkStart w:id="97" w:name="_Toc324432763"/>
      <w:r>
        <w:rPr>
          <w:rFonts w:ascii="黑体" w:eastAsia="黑体"/>
        </w:rPr>
        <w:br w:type="page"/>
      </w:r>
      <w:bookmarkStart w:id="98" w:name="_Toc326079910"/>
      <w:r w:rsidR="007129A4">
        <w:rPr>
          <w:rFonts w:ascii="黑体" w:eastAsia="黑体" w:hint="eastAsia"/>
        </w:rPr>
        <w:lastRenderedPageBreak/>
        <w:t>第五</w:t>
      </w:r>
      <w:r>
        <w:rPr>
          <w:rFonts w:ascii="黑体" w:eastAsia="黑体" w:hint="eastAsia"/>
        </w:rPr>
        <w:t>章  结论与展望</w:t>
      </w:r>
      <w:bookmarkEnd w:id="95"/>
      <w:bookmarkEnd w:id="96"/>
      <w:bookmarkEnd w:id="97"/>
      <w:bookmarkEnd w:id="98"/>
    </w:p>
    <w:p w14:paraId="08F63E8B" w14:textId="77777777" w:rsidR="000008D9" w:rsidRDefault="000008D9">
      <w:pPr>
        <w:pStyle w:val="2"/>
      </w:pPr>
      <w:bookmarkStart w:id="99" w:name="_Toc247488996"/>
      <w:bookmarkStart w:id="100" w:name="_Toc247489112"/>
      <w:bookmarkStart w:id="101" w:name="_Toc247489230"/>
      <w:bookmarkStart w:id="102" w:name="_Toc247489787"/>
      <w:bookmarkStart w:id="103" w:name="_Toc324178470"/>
      <w:bookmarkStart w:id="104" w:name="_Toc324179091"/>
      <w:bookmarkStart w:id="105" w:name="_Toc324432764"/>
      <w:bookmarkStart w:id="106" w:name="_Toc326079911"/>
      <w:bookmarkEnd w:id="99"/>
      <w:bookmarkEnd w:id="100"/>
      <w:bookmarkEnd w:id="101"/>
      <w:bookmarkEnd w:id="102"/>
      <w:r>
        <w:rPr>
          <w:rFonts w:hint="eastAsia"/>
        </w:rPr>
        <w:t>7.1 论文总结</w:t>
      </w:r>
      <w:bookmarkEnd w:id="103"/>
      <w:bookmarkEnd w:id="104"/>
      <w:bookmarkEnd w:id="105"/>
      <w:bookmarkEnd w:id="106"/>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7" w:name="_Toc324178471"/>
      <w:bookmarkStart w:id="108" w:name="_Toc324179092"/>
      <w:bookmarkStart w:id="109" w:name="_Toc324432765"/>
      <w:bookmarkStart w:id="110" w:name="_Toc326079912"/>
      <w:r>
        <w:rPr>
          <w:rFonts w:hint="eastAsia"/>
        </w:rPr>
        <w:t>7.2 展望</w:t>
      </w:r>
      <w:bookmarkEnd w:id="107"/>
      <w:bookmarkEnd w:id="108"/>
      <w:bookmarkEnd w:id="109"/>
      <w:bookmarkEnd w:id="110"/>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11" w:name="_Toc324178472"/>
      <w:bookmarkStart w:id="112" w:name="_Toc324179093"/>
      <w:bookmarkStart w:id="113" w:name="_Toc324432766"/>
      <w:r>
        <w:rPr>
          <w:rFonts w:ascii="黑体" w:eastAsia="黑体"/>
        </w:rPr>
        <w:br w:type="page"/>
      </w:r>
      <w:bookmarkStart w:id="114" w:name="_Toc326079913"/>
      <w:r>
        <w:rPr>
          <w:rFonts w:ascii="黑体" w:eastAsia="黑体" w:hint="eastAsia"/>
        </w:rPr>
        <w:lastRenderedPageBreak/>
        <w:t>参考文献</w:t>
      </w:r>
      <w:bookmarkEnd w:id="111"/>
      <w:bookmarkEnd w:id="112"/>
      <w:bookmarkEnd w:id="113"/>
      <w:bookmarkEnd w:id="114"/>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440"/>
      <w:bookmarkStart w:id="116" w:name="_Toc324432767"/>
      <w:bookmarkStart w:id="117"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5"/>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8"/>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9"/>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0"/>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1"/>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2"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2"/>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3"/>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4"/>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35"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5"/>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6"/>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7"/>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8"/>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9"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6"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9"/>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0"/>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6"/>
      <w:bookmarkEnd w:id="117"/>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7"/>
      <w:headerReference w:type="default" r:id="rId38"/>
      <w:headerReference w:type="first" r:id="rId39"/>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3282BF" w14:textId="77777777" w:rsidR="00790303" w:rsidRDefault="00790303">
      <w:pPr>
        <w:ind w:firstLine="480"/>
      </w:pPr>
      <w:r>
        <w:separator/>
      </w:r>
    </w:p>
  </w:endnote>
  <w:endnote w:type="continuationSeparator" w:id="0">
    <w:p w14:paraId="74AB4432" w14:textId="77777777" w:rsidR="00790303" w:rsidRDefault="0079030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384C1B" w:rsidRDefault="00384C1B">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384C1B" w:rsidRDefault="00384C1B">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384C1B" w:rsidRDefault="00384C1B">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384C1B" w:rsidRDefault="00384C1B">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384C1B" w:rsidRDefault="00384C1B">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384C1B" w:rsidRDefault="00384C1B">
    <w:pPr>
      <w:pStyle w:val="a5"/>
      <w:ind w:firstLine="360"/>
      <w:jc w:val="center"/>
    </w:pPr>
    <w:r>
      <w:fldChar w:fldCharType="begin"/>
    </w:r>
    <w:r>
      <w:instrText xml:space="preserve"> PAGE </w:instrText>
    </w:r>
    <w:r>
      <w:fldChar w:fldCharType="separate"/>
    </w:r>
    <w:r w:rsidR="008E7A43">
      <w:rPr>
        <w:noProof/>
      </w:rPr>
      <w:t>1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384C1B" w:rsidRDefault="00384C1B">
    <w:pPr>
      <w:pStyle w:val="a5"/>
      <w:ind w:firstLine="360"/>
      <w:jc w:val="center"/>
    </w:pPr>
    <w:r>
      <w:fldChar w:fldCharType="begin"/>
    </w:r>
    <w:r>
      <w:instrText xml:space="preserve"> PAGE   \* MERGEFORMAT </w:instrText>
    </w:r>
    <w:r>
      <w:fldChar w:fldCharType="separate"/>
    </w:r>
    <w:r w:rsidR="008E7A43" w:rsidRPr="008E7A43">
      <w:rPr>
        <w:noProof/>
        <w:lang w:val="zh-CN"/>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D0B68" w14:textId="77777777" w:rsidR="00790303" w:rsidRDefault="00790303">
      <w:pPr>
        <w:ind w:firstLine="480"/>
      </w:pPr>
      <w:r>
        <w:separator/>
      </w:r>
    </w:p>
  </w:footnote>
  <w:footnote w:type="continuationSeparator" w:id="0">
    <w:p w14:paraId="4439AC3B" w14:textId="77777777" w:rsidR="00790303" w:rsidRDefault="0079030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384C1B" w:rsidRDefault="00384C1B">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384C1B" w:rsidRDefault="00384C1B">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384C1B" w:rsidRDefault="00384C1B">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384C1B" w:rsidRDefault="00384C1B">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384C1B" w:rsidRDefault="00384C1B">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384C1B" w:rsidRDefault="00384C1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384C1B" w:rsidRDefault="00384C1B">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384C1B" w:rsidRDefault="00384C1B">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384C1B" w:rsidRDefault="00384C1B">
    <w:pPr>
      <w:pStyle w:val="a6"/>
      <w:ind w:firstLine="360"/>
    </w:pPr>
    <w:r>
      <w:fldChar w:fldCharType="begin"/>
    </w:r>
    <w:r>
      <w:instrText xml:space="preserve"> STYLEREF  </w:instrText>
    </w:r>
    <w:r>
      <w:instrText>标题</w:instrText>
    </w:r>
    <w:r>
      <w:instrText xml:space="preserve">  \* MERGEFORMAT </w:instrText>
    </w:r>
    <w:r w:rsidR="0055447B">
      <w:fldChar w:fldCharType="separate"/>
    </w:r>
    <w:r w:rsidR="008E7A43">
      <w:rPr>
        <w:rFonts w:hint="eastAsia"/>
        <w:noProof/>
      </w:rPr>
      <w:t>第三章</w:t>
    </w:r>
    <w:r w:rsidR="008E7A43">
      <w:rPr>
        <w:rFonts w:hint="eastAsia"/>
        <w:noProof/>
      </w:rPr>
      <w:t xml:space="preserve">  </w:t>
    </w:r>
    <w:r w:rsidR="008E7A43">
      <w:rPr>
        <w:rFonts w:hint="eastAsia"/>
        <w:noProof/>
      </w:rPr>
      <w:t>基于</w:t>
    </w:r>
    <w:r w:rsidR="008E7A43">
      <w:rPr>
        <w:rFonts w:hint="eastAsia"/>
        <w:noProof/>
      </w:rPr>
      <w:t>Service Worker</w:t>
    </w:r>
    <w:r w:rsidR="008E7A43">
      <w:rPr>
        <w:rFonts w:hint="eastAsia"/>
        <w:noProof/>
      </w:rPr>
      <w:t>离线阅读应用总体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384C1B" w:rsidRDefault="00384C1B">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6B4D"/>
    <w:rsid w:val="00024A6C"/>
    <w:rsid w:val="000347CC"/>
    <w:rsid w:val="00034EEB"/>
    <w:rsid w:val="0004705A"/>
    <w:rsid w:val="00054D3D"/>
    <w:rsid w:val="0005782C"/>
    <w:rsid w:val="00065EA9"/>
    <w:rsid w:val="000666D6"/>
    <w:rsid w:val="00072E39"/>
    <w:rsid w:val="0009046E"/>
    <w:rsid w:val="00091F99"/>
    <w:rsid w:val="000A1C7E"/>
    <w:rsid w:val="000E50B5"/>
    <w:rsid w:val="000F0B3F"/>
    <w:rsid w:val="00103CCE"/>
    <w:rsid w:val="00112AB9"/>
    <w:rsid w:val="00127ADE"/>
    <w:rsid w:val="0013024F"/>
    <w:rsid w:val="00136B06"/>
    <w:rsid w:val="00144763"/>
    <w:rsid w:val="0015350A"/>
    <w:rsid w:val="00167348"/>
    <w:rsid w:val="001769B7"/>
    <w:rsid w:val="00180771"/>
    <w:rsid w:val="0022567B"/>
    <w:rsid w:val="00236C2E"/>
    <w:rsid w:val="00245D81"/>
    <w:rsid w:val="00246811"/>
    <w:rsid w:val="00266697"/>
    <w:rsid w:val="0027292C"/>
    <w:rsid w:val="0027323B"/>
    <w:rsid w:val="00273E29"/>
    <w:rsid w:val="0028106A"/>
    <w:rsid w:val="00281721"/>
    <w:rsid w:val="00281BF5"/>
    <w:rsid w:val="002869E1"/>
    <w:rsid w:val="00294809"/>
    <w:rsid w:val="002C3F42"/>
    <w:rsid w:val="002F646F"/>
    <w:rsid w:val="00304D9F"/>
    <w:rsid w:val="0030693D"/>
    <w:rsid w:val="003235B0"/>
    <w:rsid w:val="00337B63"/>
    <w:rsid w:val="003404A1"/>
    <w:rsid w:val="00344F36"/>
    <w:rsid w:val="00347DFC"/>
    <w:rsid w:val="00384C1B"/>
    <w:rsid w:val="003E3BFD"/>
    <w:rsid w:val="003F391B"/>
    <w:rsid w:val="00415A88"/>
    <w:rsid w:val="00415D51"/>
    <w:rsid w:val="0042381B"/>
    <w:rsid w:val="00432496"/>
    <w:rsid w:val="0043515B"/>
    <w:rsid w:val="00436F01"/>
    <w:rsid w:val="0045323D"/>
    <w:rsid w:val="004535FB"/>
    <w:rsid w:val="00462FC9"/>
    <w:rsid w:val="00472AF5"/>
    <w:rsid w:val="0048132E"/>
    <w:rsid w:val="00482683"/>
    <w:rsid w:val="00485DF0"/>
    <w:rsid w:val="00493967"/>
    <w:rsid w:val="004947B3"/>
    <w:rsid w:val="004A44A5"/>
    <w:rsid w:val="004C5CEE"/>
    <w:rsid w:val="004C67B8"/>
    <w:rsid w:val="004D5A6D"/>
    <w:rsid w:val="004F0246"/>
    <w:rsid w:val="005138A6"/>
    <w:rsid w:val="00521830"/>
    <w:rsid w:val="00522230"/>
    <w:rsid w:val="00533CA8"/>
    <w:rsid w:val="005433F5"/>
    <w:rsid w:val="0055447B"/>
    <w:rsid w:val="00570C9A"/>
    <w:rsid w:val="00570D9D"/>
    <w:rsid w:val="00594483"/>
    <w:rsid w:val="0059657A"/>
    <w:rsid w:val="005A29E2"/>
    <w:rsid w:val="005C67C2"/>
    <w:rsid w:val="005C7067"/>
    <w:rsid w:val="0060466C"/>
    <w:rsid w:val="006129EC"/>
    <w:rsid w:val="00613016"/>
    <w:rsid w:val="00633460"/>
    <w:rsid w:val="00640FFF"/>
    <w:rsid w:val="0065406C"/>
    <w:rsid w:val="00655C2B"/>
    <w:rsid w:val="00667476"/>
    <w:rsid w:val="00691222"/>
    <w:rsid w:val="006C40E6"/>
    <w:rsid w:val="006C4323"/>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90303"/>
    <w:rsid w:val="007A480C"/>
    <w:rsid w:val="007B45FE"/>
    <w:rsid w:val="007C291F"/>
    <w:rsid w:val="007D271F"/>
    <w:rsid w:val="007E5B55"/>
    <w:rsid w:val="00800A32"/>
    <w:rsid w:val="0080285D"/>
    <w:rsid w:val="00811A2F"/>
    <w:rsid w:val="008407DE"/>
    <w:rsid w:val="00850E48"/>
    <w:rsid w:val="0086224A"/>
    <w:rsid w:val="00873BD5"/>
    <w:rsid w:val="008938A9"/>
    <w:rsid w:val="00896295"/>
    <w:rsid w:val="008A5B86"/>
    <w:rsid w:val="008D0533"/>
    <w:rsid w:val="008D0AF7"/>
    <w:rsid w:val="008E7A43"/>
    <w:rsid w:val="00900C3F"/>
    <w:rsid w:val="00901FE6"/>
    <w:rsid w:val="00927CC9"/>
    <w:rsid w:val="00931006"/>
    <w:rsid w:val="009334B8"/>
    <w:rsid w:val="00941AD3"/>
    <w:rsid w:val="00956EA4"/>
    <w:rsid w:val="00965DA0"/>
    <w:rsid w:val="00966556"/>
    <w:rsid w:val="009870BF"/>
    <w:rsid w:val="00987CA1"/>
    <w:rsid w:val="009B6B14"/>
    <w:rsid w:val="009C6E73"/>
    <w:rsid w:val="009E7D24"/>
    <w:rsid w:val="009F4684"/>
    <w:rsid w:val="00A001F7"/>
    <w:rsid w:val="00A14A8E"/>
    <w:rsid w:val="00A33C52"/>
    <w:rsid w:val="00A375D3"/>
    <w:rsid w:val="00A53518"/>
    <w:rsid w:val="00A5701F"/>
    <w:rsid w:val="00A63915"/>
    <w:rsid w:val="00A779C2"/>
    <w:rsid w:val="00A81BC2"/>
    <w:rsid w:val="00A903FA"/>
    <w:rsid w:val="00A94A16"/>
    <w:rsid w:val="00AD60A7"/>
    <w:rsid w:val="00AF24E4"/>
    <w:rsid w:val="00AF5225"/>
    <w:rsid w:val="00B00AED"/>
    <w:rsid w:val="00B01E58"/>
    <w:rsid w:val="00B11D87"/>
    <w:rsid w:val="00B128B2"/>
    <w:rsid w:val="00B15355"/>
    <w:rsid w:val="00B177E8"/>
    <w:rsid w:val="00B24C9F"/>
    <w:rsid w:val="00B34D7F"/>
    <w:rsid w:val="00B37BCF"/>
    <w:rsid w:val="00B65118"/>
    <w:rsid w:val="00B67A60"/>
    <w:rsid w:val="00B77275"/>
    <w:rsid w:val="00B93CAE"/>
    <w:rsid w:val="00B951BD"/>
    <w:rsid w:val="00BA13E2"/>
    <w:rsid w:val="00BA3F59"/>
    <w:rsid w:val="00BB6AEB"/>
    <w:rsid w:val="00BD31A7"/>
    <w:rsid w:val="00BE37D2"/>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9E7"/>
    <w:rsid w:val="00CD6B09"/>
    <w:rsid w:val="00D07613"/>
    <w:rsid w:val="00D17643"/>
    <w:rsid w:val="00D304F4"/>
    <w:rsid w:val="00D53484"/>
    <w:rsid w:val="00D632AF"/>
    <w:rsid w:val="00D7532C"/>
    <w:rsid w:val="00DB167C"/>
    <w:rsid w:val="00DC768E"/>
    <w:rsid w:val="00DD2F75"/>
    <w:rsid w:val="00E149F7"/>
    <w:rsid w:val="00E159C9"/>
    <w:rsid w:val="00E249D7"/>
    <w:rsid w:val="00E261A2"/>
    <w:rsid w:val="00E3125D"/>
    <w:rsid w:val="00E46730"/>
    <w:rsid w:val="00E5218A"/>
    <w:rsid w:val="00E75DF3"/>
    <w:rsid w:val="00E846CE"/>
    <w:rsid w:val="00E92CA0"/>
    <w:rsid w:val="00E94277"/>
    <w:rsid w:val="00E95599"/>
    <w:rsid w:val="00E95F48"/>
    <w:rsid w:val="00F01724"/>
    <w:rsid w:val="00F06210"/>
    <w:rsid w:val="00F35FAA"/>
    <w:rsid w:val="00F53A61"/>
    <w:rsid w:val="00F856B2"/>
    <w:rsid w:val="00F91DF1"/>
    <w:rsid w:val="00FA418F"/>
    <w:rsid w:val="00FA4FD9"/>
    <w:rsid w:val="00FB1D50"/>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footer" Target="footer6.xml"/><Relationship Id="rId34" Type="http://schemas.openxmlformats.org/officeDocument/2006/relationships/image" Target="media/image10.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oleObject" Target="embeddings/Microsoft_Visio_2003-2010___1.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emf"/><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hyperlink" Target="http://www.w3school.com.cn/html5/index.asp&#65292;2016.12" TargetMode="Externa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package" Target="embeddings/Microsoft_Visio___1.vsdx"/><Relationship Id="rId30" Type="http://schemas.openxmlformats.org/officeDocument/2006/relationships/image" Target="media/image7.jpg"/><Relationship Id="rId35" Type="http://schemas.openxmlformats.org/officeDocument/2006/relationships/hyperlink" Target="https://w3c.github.io/dpub-pwp/,2016-12-20"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package" Target="embeddings/Microsoft_Visio___2.vsdx"/><Relationship Id="rId38" Type="http://schemas.openxmlformats.org/officeDocument/2006/relationships/header" Target="head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F6FCC1D-9ED1-4FA5-A617-E279041D3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1530</TotalTime>
  <Pages>39</Pages>
  <Words>4912</Words>
  <Characters>27999</Characters>
  <Application>Microsoft Office Word</Application>
  <DocSecurity>0</DocSecurity>
  <Lines>233</Lines>
  <Paragraphs>65</Paragraphs>
  <ScaleCrop>false</ScaleCrop>
  <Company>BUAA</Company>
  <LinksUpToDate>false</LinksUpToDate>
  <CharactersWithSpaces>32846</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20</cp:revision>
  <cp:lastPrinted>2012-05-29T10:06:00Z</cp:lastPrinted>
  <dcterms:created xsi:type="dcterms:W3CDTF">2017-06-03T07:01:00Z</dcterms:created>
  <dcterms:modified xsi:type="dcterms:W3CDTF">2017-08-14T12:12:00Z</dcterms:modified>
</cp:coreProperties>
</file>